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171E5" w:rsidRPr="005C3067" w:rsidRDefault="006171E5" w:rsidP="006171E5">
      <w:pPr>
        <w:rPr>
          <w:sz w:val="22"/>
          <w:szCs w:val="22"/>
        </w:rPr>
      </w:pPr>
      <w:r>
        <w:rPr>
          <w:sz w:val="22"/>
          <w:szCs w:val="22"/>
        </w:rPr>
        <w:t>NAME…………………………………ADM NO…………DATE…………………</w:t>
      </w:r>
    </w:p>
    <w:p w:rsidR="006171E5" w:rsidRPr="005C3067" w:rsidRDefault="006171E5" w:rsidP="006171E5">
      <w:pPr>
        <w:jc w:val="center"/>
        <w:rPr>
          <w:b/>
          <w:sz w:val="36"/>
          <w:szCs w:val="36"/>
        </w:rPr>
      </w:pPr>
      <w:r w:rsidRPr="005C3067">
        <w:rPr>
          <w:b/>
          <w:sz w:val="36"/>
          <w:szCs w:val="36"/>
        </w:rPr>
        <w:t>KISIRIRI SECONDARY SCHOOL</w:t>
      </w:r>
    </w:p>
    <w:p w:rsidR="006171E5" w:rsidRPr="005C3067" w:rsidRDefault="006171E5" w:rsidP="006171E5">
      <w:pPr>
        <w:jc w:val="center"/>
        <w:rPr>
          <w:b/>
          <w:sz w:val="22"/>
          <w:szCs w:val="22"/>
        </w:rPr>
      </w:pPr>
      <w:r w:rsidRPr="005C3067">
        <w:rPr>
          <w:b/>
          <w:sz w:val="22"/>
          <w:szCs w:val="22"/>
        </w:rPr>
        <w:t>P.O. BOX 93-20500 TEL 0721-451-691</w:t>
      </w:r>
    </w:p>
    <w:p w:rsidR="006171E5" w:rsidRDefault="006171E5" w:rsidP="006171E5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CAT ONE OF 3</w:t>
      </w:r>
      <w:r w:rsidRPr="005C3067">
        <w:rPr>
          <w:b/>
          <w:sz w:val="32"/>
          <w:szCs w:val="32"/>
          <w:vertAlign w:val="superscript"/>
        </w:rPr>
        <w:t>ND</w:t>
      </w:r>
      <w:r>
        <w:rPr>
          <w:b/>
          <w:sz w:val="32"/>
          <w:szCs w:val="32"/>
        </w:rPr>
        <w:t xml:space="preserve"> TERM 2013</w:t>
      </w:r>
    </w:p>
    <w:p w:rsidR="006171E5" w:rsidRPr="005C3067" w:rsidRDefault="006171E5" w:rsidP="006171E5">
      <w:pPr>
        <w:rPr>
          <w:b/>
          <w:sz w:val="28"/>
          <w:szCs w:val="28"/>
        </w:rPr>
      </w:pPr>
      <w:r>
        <w:rPr>
          <w:b/>
          <w:sz w:val="28"/>
          <w:szCs w:val="28"/>
        </w:rPr>
        <w:t>FORM ONE</w:t>
      </w:r>
    </w:p>
    <w:p w:rsidR="006171E5" w:rsidRDefault="006171E5" w:rsidP="006171E5">
      <w:pPr>
        <w:rPr>
          <w:b/>
          <w:sz w:val="28"/>
          <w:szCs w:val="28"/>
        </w:rPr>
      </w:pPr>
      <w:r>
        <w:rPr>
          <w:b/>
          <w:sz w:val="28"/>
          <w:szCs w:val="28"/>
        </w:rPr>
        <w:t>MATHEMATICS</w:t>
      </w:r>
      <w:r>
        <w:rPr>
          <w:b/>
          <w:sz w:val="28"/>
          <w:szCs w:val="28"/>
        </w:rPr>
        <w:t xml:space="preserve"> </w:t>
      </w:r>
    </w:p>
    <w:p w:rsidR="006171E5" w:rsidRDefault="006171E5" w:rsidP="006171E5">
      <w:pPr>
        <w:rPr>
          <w:b/>
          <w:sz w:val="28"/>
          <w:szCs w:val="28"/>
        </w:rPr>
      </w:pPr>
      <w:r>
        <w:rPr>
          <w:b/>
          <w:sz w:val="28"/>
          <w:szCs w:val="28"/>
        </w:rPr>
        <w:t>ONE HOUR</w:t>
      </w:r>
    </w:p>
    <w:p w:rsidR="006171E5" w:rsidRPr="006171E5" w:rsidRDefault="006171E5" w:rsidP="006171E5">
      <w:r w:rsidRPr="006171E5">
        <w:t xml:space="preserve">1. Evaluate (-5 + -3) x (-2 + 8) ÷ 4 </w:t>
      </w:r>
      <w:r w:rsidRPr="006171E5">
        <w:tab/>
      </w:r>
      <w:r w:rsidRPr="006171E5">
        <w:tab/>
      </w:r>
      <w:r w:rsidRPr="006171E5">
        <w:tab/>
      </w:r>
      <w:r w:rsidRPr="006171E5">
        <w:tab/>
      </w:r>
      <w:r w:rsidRPr="006171E5">
        <w:tab/>
      </w:r>
      <w:proofErr w:type="gramStart"/>
      <w:r w:rsidRPr="006171E5">
        <w:t>( 2mks</w:t>
      </w:r>
      <w:proofErr w:type="gramEnd"/>
      <w:r w:rsidRPr="006171E5">
        <w:t>)</w:t>
      </w:r>
    </w:p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>
      <w:r w:rsidRPr="006171E5">
        <w:t xml:space="preserve">2. Write the following </w:t>
      </w:r>
      <w:proofErr w:type="spellStart"/>
      <w:r w:rsidRPr="006171E5">
        <w:t>expresstion</w:t>
      </w:r>
      <w:proofErr w:type="spellEnd"/>
      <w:r w:rsidRPr="006171E5">
        <w:t xml:space="preserve"> as a single fraction</w:t>
      </w:r>
      <w:r w:rsidRPr="006171E5">
        <w:tab/>
      </w:r>
      <w:r w:rsidRPr="006171E5">
        <w:tab/>
      </w:r>
      <w:r w:rsidRPr="006171E5">
        <w:tab/>
      </w:r>
      <w:proofErr w:type="gramStart"/>
      <w:r w:rsidRPr="006171E5">
        <w:t>( 3mks</w:t>
      </w:r>
      <w:proofErr w:type="gramEnd"/>
      <w:r w:rsidRPr="006171E5">
        <w:t>)</w:t>
      </w:r>
    </w:p>
    <w:p w:rsidR="006171E5" w:rsidRPr="006171E5" w:rsidRDefault="006171E5" w:rsidP="006171E5"/>
    <w:p w:rsidR="006171E5" w:rsidRPr="006171E5" w:rsidRDefault="006171E5" w:rsidP="006171E5">
      <w:pPr>
        <w:rPr>
          <w:u w:val="single"/>
        </w:rPr>
      </w:pPr>
      <w:r w:rsidRPr="006171E5">
        <w:tab/>
      </w:r>
      <w:r w:rsidRPr="006171E5">
        <w:rPr>
          <w:u w:val="single"/>
        </w:rPr>
        <w:t>X + 2y</w:t>
      </w:r>
      <w:r w:rsidRPr="006171E5">
        <w:t xml:space="preserve">     - </w:t>
      </w:r>
      <w:r w:rsidRPr="006171E5">
        <w:rPr>
          <w:u w:val="single"/>
        </w:rPr>
        <w:t>2x – y</w:t>
      </w:r>
    </w:p>
    <w:p w:rsidR="006171E5" w:rsidRPr="006171E5" w:rsidRDefault="006171E5" w:rsidP="006171E5">
      <w:r w:rsidRPr="006171E5">
        <w:tab/>
        <w:t xml:space="preserve">     4                  5</w:t>
      </w:r>
    </w:p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27BBB" w:rsidRDefault="00627BBB" w:rsidP="006171E5"/>
    <w:p w:rsidR="00627BBB" w:rsidRDefault="00627BBB" w:rsidP="006171E5"/>
    <w:p w:rsidR="00627BBB" w:rsidRDefault="00627BBB" w:rsidP="006171E5"/>
    <w:p w:rsidR="00627BBB" w:rsidRDefault="00627BBB" w:rsidP="006171E5"/>
    <w:p w:rsidR="006171E5" w:rsidRPr="006171E5" w:rsidRDefault="006171E5" w:rsidP="006171E5">
      <w:r w:rsidRPr="006171E5">
        <w:t xml:space="preserve">3. Four business partners </w:t>
      </w:r>
      <w:proofErr w:type="spellStart"/>
      <w:r w:rsidRPr="006171E5">
        <w:t>Munyao</w:t>
      </w:r>
      <w:proofErr w:type="spellEnd"/>
      <w:r w:rsidRPr="006171E5">
        <w:t xml:space="preserve">, </w:t>
      </w:r>
      <w:proofErr w:type="spellStart"/>
      <w:r w:rsidRPr="006171E5">
        <w:t>Kinura</w:t>
      </w:r>
      <w:proofErr w:type="spellEnd"/>
      <w:r w:rsidRPr="006171E5">
        <w:t xml:space="preserve"> </w:t>
      </w:r>
      <w:proofErr w:type="spellStart"/>
      <w:r w:rsidRPr="006171E5">
        <w:t>Mulisis</w:t>
      </w:r>
      <w:proofErr w:type="spellEnd"/>
      <w:r w:rsidRPr="006171E5">
        <w:t xml:space="preserve"> and Mango made a profit of </w:t>
      </w:r>
      <w:proofErr w:type="spellStart"/>
      <w:r w:rsidRPr="006171E5">
        <w:t>shs</w:t>
      </w:r>
      <w:proofErr w:type="spellEnd"/>
      <w:r w:rsidRPr="006171E5">
        <w:t xml:space="preserve">, 5,600 in one month. They set </w:t>
      </w:r>
      <w:proofErr w:type="spellStart"/>
      <w:r w:rsidRPr="006171E5">
        <w:t>a side</w:t>
      </w:r>
      <w:proofErr w:type="spellEnd"/>
      <w:r w:rsidRPr="006171E5">
        <w:t xml:space="preserve"> 25% profit for running the business. </w:t>
      </w:r>
      <w:proofErr w:type="spellStart"/>
      <w:r w:rsidRPr="006171E5">
        <w:t>Yhey</w:t>
      </w:r>
      <w:proofErr w:type="spellEnd"/>
      <w:r w:rsidRPr="006171E5">
        <w:t xml:space="preserve"> then shared the rest in the ratio 2:3:4:6 respectively. How much did Mango get?</w:t>
      </w:r>
      <w:r w:rsidRPr="006171E5">
        <w:tab/>
      </w:r>
      <w:r w:rsidRPr="006171E5">
        <w:tab/>
      </w:r>
      <w:proofErr w:type="gramStart"/>
      <w:r w:rsidRPr="006171E5">
        <w:t>( 3mks</w:t>
      </w:r>
      <w:proofErr w:type="gramEnd"/>
      <w:r w:rsidRPr="006171E5">
        <w:t>)</w:t>
      </w:r>
    </w:p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27BBB" w:rsidRDefault="00627BBB" w:rsidP="006171E5"/>
    <w:p w:rsidR="00627BBB" w:rsidRDefault="00627BBB" w:rsidP="006171E5"/>
    <w:p w:rsidR="00627BBB" w:rsidRDefault="00627BBB" w:rsidP="006171E5"/>
    <w:p w:rsidR="006171E5" w:rsidRPr="006171E5" w:rsidRDefault="00080A68" w:rsidP="006171E5">
      <w:r>
        <w:lastRenderedPageBreak/>
        <w:t>4</w:t>
      </w:r>
      <w:r w:rsidR="006171E5" w:rsidRPr="006171E5">
        <w:t xml:space="preserve">. A farmer has three container of capacity </w:t>
      </w:r>
      <w:proofErr w:type="gramStart"/>
      <w:r w:rsidR="006171E5" w:rsidRPr="006171E5">
        <w:t>12L ,</w:t>
      </w:r>
      <w:proofErr w:type="gramEnd"/>
      <w:r w:rsidR="006171E5" w:rsidRPr="006171E5">
        <w:t xml:space="preserve"> 15L and 21L. Calculate the capacity </w:t>
      </w:r>
    </w:p>
    <w:p w:rsidR="006171E5" w:rsidRPr="006171E5" w:rsidRDefault="006171E5" w:rsidP="006171E5"/>
    <w:p w:rsidR="006171E5" w:rsidRPr="006171E5" w:rsidRDefault="006171E5" w:rsidP="006171E5">
      <w:r w:rsidRPr="006171E5">
        <w:tab/>
        <w:t xml:space="preserve">a) </w:t>
      </w:r>
      <w:proofErr w:type="gramStart"/>
      <w:r w:rsidRPr="006171E5">
        <w:t>the</w:t>
      </w:r>
      <w:proofErr w:type="gramEnd"/>
      <w:r w:rsidRPr="006171E5">
        <w:t xml:space="preserve"> smallest container which can be filled by each one of them on an exact            </w:t>
      </w:r>
    </w:p>
    <w:p w:rsidR="006171E5" w:rsidRPr="006171E5" w:rsidRDefault="006171E5" w:rsidP="006171E5">
      <w:r w:rsidRPr="006171E5">
        <w:t xml:space="preserve">                 </w:t>
      </w:r>
      <w:proofErr w:type="gramStart"/>
      <w:r w:rsidRPr="006171E5">
        <w:t>number</w:t>
      </w:r>
      <w:proofErr w:type="gramEnd"/>
      <w:r w:rsidRPr="006171E5">
        <w:t xml:space="preserve"> of times</w:t>
      </w:r>
      <w:r w:rsidRPr="006171E5">
        <w:tab/>
      </w:r>
      <w:r w:rsidRPr="006171E5">
        <w:tab/>
      </w:r>
      <w:r w:rsidRPr="006171E5">
        <w:tab/>
      </w:r>
      <w:r w:rsidRPr="006171E5">
        <w:tab/>
      </w:r>
      <w:r w:rsidRPr="006171E5">
        <w:tab/>
      </w:r>
      <w:r w:rsidRPr="006171E5">
        <w:tab/>
      </w:r>
      <w:r w:rsidRPr="006171E5">
        <w:tab/>
        <w:t>( 2mks)</w:t>
      </w:r>
    </w:p>
    <w:p w:rsidR="006171E5" w:rsidRPr="006171E5" w:rsidRDefault="006171E5" w:rsidP="006171E5"/>
    <w:p w:rsidR="006171E5" w:rsidRDefault="006171E5" w:rsidP="006171E5"/>
    <w:p w:rsidR="00627BBB" w:rsidRDefault="00627BBB" w:rsidP="006171E5"/>
    <w:p w:rsidR="00627BBB" w:rsidRDefault="00627BBB" w:rsidP="006171E5"/>
    <w:p w:rsidR="00627BBB" w:rsidRPr="006171E5" w:rsidRDefault="00627BBB" w:rsidP="006171E5"/>
    <w:p w:rsidR="006171E5" w:rsidRPr="006171E5" w:rsidRDefault="006171E5" w:rsidP="006171E5"/>
    <w:p w:rsidR="006171E5" w:rsidRPr="006171E5" w:rsidRDefault="006171E5" w:rsidP="006171E5">
      <w:r w:rsidRPr="006171E5">
        <w:tab/>
        <w:t xml:space="preserve">b) The largest container which can fill each one of the on an exact number of </w:t>
      </w:r>
    </w:p>
    <w:p w:rsidR="006171E5" w:rsidRPr="006171E5" w:rsidRDefault="006171E5" w:rsidP="006171E5">
      <w:r w:rsidRPr="006171E5">
        <w:t xml:space="preserve">                 </w:t>
      </w:r>
      <w:proofErr w:type="gramStart"/>
      <w:r w:rsidRPr="006171E5">
        <w:t>times</w:t>
      </w:r>
      <w:proofErr w:type="gramEnd"/>
      <w:r w:rsidRPr="006171E5">
        <w:t>.</w:t>
      </w:r>
      <w:r w:rsidRPr="006171E5">
        <w:tab/>
      </w:r>
      <w:r w:rsidRPr="006171E5">
        <w:tab/>
      </w:r>
      <w:r w:rsidRPr="006171E5">
        <w:tab/>
      </w:r>
      <w:r w:rsidRPr="006171E5">
        <w:tab/>
      </w:r>
      <w:r w:rsidRPr="006171E5">
        <w:tab/>
      </w:r>
      <w:r w:rsidRPr="006171E5">
        <w:tab/>
      </w:r>
      <w:r w:rsidRPr="006171E5">
        <w:tab/>
      </w:r>
      <w:r w:rsidRPr="006171E5">
        <w:tab/>
      </w:r>
      <w:proofErr w:type="gramStart"/>
      <w:r w:rsidRPr="006171E5">
        <w:t>( 2mks</w:t>
      </w:r>
      <w:proofErr w:type="gramEnd"/>
      <w:r w:rsidRPr="006171E5">
        <w:t>)</w:t>
      </w:r>
    </w:p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080A68" w:rsidP="006171E5">
      <w:r>
        <w:t>5</w:t>
      </w:r>
      <w:r w:rsidR="006171E5" w:rsidRPr="006171E5">
        <w:t>. A rectangular slab of glass measure 5cm by 3cm by 14cm and has a mass of 450g. Calculate the density of the glass in kg/m</w:t>
      </w:r>
      <w:r w:rsidR="006171E5" w:rsidRPr="006171E5">
        <w:rPr>
          <w:vertAlign w:val="superscript"/>
        </w:rPr>
        <w:t>3</w:t>
      </w:r>
      <w:r w:rsidR="00627BBB">
        <w:rPr>
          <w:vertAlign w:val="superscript"/>
        </w:rPr>
        <w:t xml:space="preserve">      </w:t>
      </w:r>
      <w:r w:rsidR="00627BBB">
        <w:t xml:space="preserve">                                                                                                                      (3mks)</w:t>
      </w:r>
    </w:p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Default="006171E5" w:rsidP="006171E5"/>
    <w:p w:rsidR="00627BBB" w:rsidRDefault="00627BBB" w:rsidP="006171E5"/>
    <w:p w:rsidR="00627BBB" w:rsidRDefault="00627BBB" w:rsidP="006171E5"/>
    <w:p w:rsidR="00627BBB" w:rsidRDefault="00627BBB" w:rsidP="006171E5"/>
    <w:p w:rsidR="00627BBB" w:rsidRDefault="00627BBB" w:rsidP="006171E5"/>
    <w:p w:rsidR="00627BBB" w:rsidRDefault="00627BBB" w:rsidP="006171E5"/>
    <w:p w:rsidR="00627BBB" w:rsidRDefault="00627BBB" w:rsidP="006171E5"/>
    <w:p w:rsidR="00627BBB" w:rsidRPr="006171E5" w:rsidRDefault="00627BBB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27BBB" w:rsidP="006171E5">
      <w:r>
        <w:t>6</w:t>
      </w:r>
      <w:r w:rsidR="006171E5" w:rsidRPr="006171E5">
        <w:t xml:space="preserve">. The inside circumference of a circular sports track is 440m long. </w:t>
      </w:r>
      <w:proofErr w:type="gramStart"/>
      <w:r w:rsidR="006171E5" w:rsidRPr="006171E5">
        <w:t>I</w:t>
      </w:r>
      <w:r>
        <w:t>f</w:t>
      </w:r>
      <w:r w:rsidR="006171E5" w:rsidRPr="006171E5">
        <w:t xml:space="preserve"> the sport track is 10m wide.</w:t>
      </w:r>
      <w:proofErr w:type="gramEnd"/>
      <w:r w:rsidR="006171E5" w:rsidRPr="006171E5">
        <w:t xml:space="preserve"> Find the cost of leveling the sports track at sh. 3.50 per square </w:t>
      </w:r>
      <w:proofErr w:type="spellStart"/>
      <w:r w:rsidR="006171E5" w:rsidRPr="006171E5">
        <w:t>metre</w:t>
      </w:r>
      <w:proofErr w:type="spellEnd"/>
      <w:r w:rsidR="006171E5" w:rsidRPr="006171E5">
        <w:t>.</w:t>
      </w:r>
      <w:r w:rsidR="006171E5" w:rsidRPr="006171E5">
        <w:tab/>
      </w:r>
      <w:proofErr w:type="gramStart"/>
      <w:r w:rsidR="006171E5" w:rsidRPr="006171E5">
        <w:t>( 4mks</w:t>
      </w:r>
      <w:proofErr w:type="gramEnd"/>
      <w:r w:rsidR="006171E5" w:rsidRPr="006171E5">
        <w:t>)</w:t>
      </w:r>
    </w:p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Default="006171E5" w:rsidP="006171E5"/>
    <w:p w:rsidR="006171E5" w:rsidRDefault="006171E5" w:rsidP="006171E5"/>
    <w:p w:rsidR="006171E5" w:rsidRDefault="006171E5" w:rsidP="006171E5"/>
    <w:p w:rsidR="00627BBB" w:rsidRDefault="00627BBB" w:rsidP="006171E5"/>
    <w:p w:rsidR="006171E5" w:rsidRDefault="006171E5" w:rsidP="006171E5"/>
    <w:p w:rsidR="006171E5" w:rsidRPr="006171E5" w:rsidRDefault="00627BBB" w:rsidP="006171E5">
      <w:r>
        <w:lastRenderedPageBreak/>
        <w:t>7</w:t>
      </w:r>
      <w:r w:rsidR="006171E5" w:rsidRPr="006171E5">
        <w:t xml:space="preserve">. </w:t>
      </w:r>
      <w:proofErr w:type="gramStart"/>
      <w:r w:rsidR="006171E5">
        <w:t xml:space="preserve">construct </w:t>
      </w:r>
      <w:r w:rsidR="006171E5" w:rsidRPr="006171E5">
        <w:t xml:space="preserve"> a</w:t>
      </w:r>
      <w:proofErr w:type="gramEnd"/>
      <w:r w:rsidR="006171E5" w:rsidRPr="006171E5">
        <w:t xml:space="preserve"> </w:t>
      </w:r>
      <w:proofErr w:type="spellStart"/>
      <w:r w:rsidR="006171E5" w:rsidRPr="006171E5">
        <w:t>trapezioum</w:t>
      </w:r>
      <w:proofErr w:type="spellEnd"/>
      <w:r w:rsidR="006171E5" w:rsidRPr="006171E5">
        <w:t xml:space="preserve"> where CD is parallel to BE. Given that CD =4cm BD =5cm and AC = 12cm</w:t>
      </w:r>
    </w:p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>
      <w:r w:rsidRPr="006171E5">
        <w:tab/>
      </w:r>
      <w:r w:rsidR="00080A68">
        <w:t xml:space="preserve">Hence </w:t>
      </w:r>
      <w:r w:rsidRPr="006171E5">
        <w:t xml:space="preserve">Calculate the </w:t>
      </w:r>
      <w:proofErr w:type="spellStart"/>
      <w:r w:rsidRPr="006171E5">
        <w:t>ares</w:t>
      </w:r>
      <w:proofErr w:type="spellEnd"/>
      <w:r w:rsidRPr="006171E5">
        <w:t xml:space="preserve"> of trapezium ABCDE</w:t>
      </w:r>
      <w:r w:rsidRPr="006171E5">
        <w:tab/>
      </w:r>
      <w:r w:rsidRPr="006171E5">
        <w:tab/>
      </w:r>
      <w:r w:rsidRPr="006171E5">
        <w:tab/>
      </w:r>
      <w:r w:rsidR="00080A68">
        <w:tab/>
      </w:r>
      <w:proofErr w:type="gramStart"/>
      <w:r w:rsidR="00080A68">
        <w:t>( 6</w:t>
      </w:r>
      <w:r w:rsidRPr="006171E5">
        <w:t>mks</w:t>
      </w:r>
      <w:proofErr w:type="gramEnd"/>
      <w:r w:rsidRPr="006171E5">
        <w:t>)</w:t>
      </w:r>
    </w:p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27BBB" w:rsidRDefault="00627BBB" w:rsidP="006171E5"/>
    <w:p w:rsidR="00627BBB" w:rsidRDefault="00627BBB" w:rsidP="006171E5"/>
    <w:p w:rsidR="00627BBB" w:rsidRDefault="00627BBB" w:rsidP="006171E5"/>
    <w:p w:rsidR="00627BBB" w:rsidRDefault="00627BBB" w:rsidP="006171E5"/>
    <w:p w:rsidR="00627BBB" w:rsidRDefault="00627BBB" w:rsidP="006171E5"/>
    <w:p w:rsidR="00627BBB" w:rsidRDefault="00627BBB" w:rsidP="006171E5"/>
    <w:p w:rsidR="00627BBB" w:rsidRDefault="00627BBB" w:rsidP="006171E5"/>
    <w:p w:rsidR="006171E5" w:rsidRPr="006171E5" w:rsidRDefault="00627BBB" w:rsidP="006171E5">
      <w:r>
        <w:t>8.</w:t>
      </w:r>
      <w:r w:rsidR="006171E5" w:rsidRPr="006171E5">
        <w:t xml:space="preserve"> Express 0.</w:t>
      </w:r>
      <w:r w:rsidR="006171E5">
        <w:rPr>
          <w:noProof/>
        </w:rPr>
        <w:drawing>
          <wp:inline distT="0" distB="0" distL="0" distR="0">
            <wp:extent cx="139065" cy="1968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065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853A8">
        <w:t>as a fraction</w:t>
      </w:r>
      <w:r w:rsidR="00D853A8">
        <w:tab/>
      </w:r>
      <w:r w:rsidR="00D853A8">
        <w:tab/>
      </w:r>
      <w:r w:rsidR="00D853A8">
        <w:tab/>
      </w:r>
      <w:r w:rsidR="00D853A8">
        <w:tab/>
      </w:r>
      <w:r w:rsidR="00D853A8">
        <w:tab/>
      </w:r>
      <w:r w:rsidR="00D853A8">
        <w:tab/>
      </w:r>
      <w:r w:rsidR="00D853A8">
        <w:tab/>
        <w:t>( 3</w:t>
      </w:r>
      <w:bookmarkStart w:id="0" w:name="_GoBack"/>
      <w:bookmarkEnd w:id="0"/>
      <w:r w:rsidR="006171E5" w:rsidRPr="006171E5">
        <w:t>mks)</w:t>
      </w:r>
    </w:p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330BC1" w:rsidP="006171E5">
      <w:r>
        <w:t>9</w:t>
      </w:r>
      <w:r w:rsidR="006171E5" w:rsidRPr="006171E5">
        <w:t xml:space="preserve">. </w:t>
      </w:r>
      <w:proofErr w:type="spellStart"/>
      <w:r w:rsidR="006171E5" w:rsidRPr="006171E5">
        <w:t>Wanjala</w:t>
      </w:r>
      <w:proofErr w:type="spellEnd"/>
      <w:r w:rsidR="006171E5" w:rsidRPr="006171E5">
        <w:t xml:space="preserve"> drives from </w:t>
      </w:r>
      <w:proofErr w:type="spellStart"/>
      <w:r w:rsidR="006171E5" w:rsidRPr="006171E5">
        <w:t>twon</w:t>
      </w:r>
      <w:proofErr w:type="spellEnd"/>
      <w:r w:rsidR="006171E5" w:rsidRPr="006171E5">
        <w:t xml:space="preserve"> A to B starting 2330 hours and he drives </w:t>
      </w:r>
      <w:proofErr w:type="spellStart"/>
      <w:r w:rsidR="006171E5" w:rsidRPr="006171E5">
        <w:t>non stop</w:t>
      </w:r>
      <w:proofErr w:type="spellEnd"/>
      <w:r w:rsidR="006171E5" w:rsidRPr="006171E5">
        <w:t xml:space="preserve"> at 66km/</w:t>
      </w:r>
      <w:proofErr w:type="spellStart"/>
      <w:r w:rsidR="006171E5" w:rsidRPr="006171E5">
        <w:t>hr</w:t>
      </w:r>
      <w:proofErr w:type="spellEnd"/>
      <w:r w:rsidR="006171E5" w:rsidRPr="006171E5">
        <w:t xml:space="preserve"> to reach town B at 0050 hours. Find how far B is from A</w:t>
      </w:r>
      <w:r w:rsidR="006171E5" w:rsidRPr="006171E5">
        <w:tab/>
      </w:r>
      <w:r w:rsidR="006171E5" w:rsidRPr="006171E5">
        <w:tab/>
      </w:r>
      <w:proofErr w:type="gramStart"/>
      <w:r w:rsidR="006171E5" w:rsidRPr="006171E5">
        <w:t>( 3mks</w:t>
      </w:r>
      <w:proofErr w:type="gramEnd"/>
      <w:r w:rsidR="006171E5" w:rsidRPr="006171E5">
        <w:t>)</w:t>
      </w:r>
    </w:p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330BC1" w:rsidRDefault="00330BC1" w:rsidP="006171E5"/>
    <w:p w:rsidR="00330BC1" w:rsidRDefault="00330BC1" w:rsidP="006171E5"/>
    <w:p w:rsidR="00330BC1" w:rsidRDefault="00330BC1" w:rsidP="006171E5"/>
    <w:p w:rsidR="006171E5" w:rsidRPr="006171E5" w:rsidRDefault="006171E5" w:rsidP="006171E5">
      <w:r w:rsidRPr="006171E5">
        <w:t>1</w:t>
      </w:r>
      <w:r w:rsidR="00330BC1">
        <w:t>0</w:t>
      </w:r>
      <w:r w:rsidRPr="006171E5">
        <w:t xml:space="preserve">. </w:t>
      </w:r>
      <w:proofErr w:type="spellStart"/>
      <w:r w:rsidRPr="006171E5">
        <w:t>Nasimiyu</w:t>
      </w:r>
      <w:proofErr w:type="spellEnd"/>
      <w:r w:rsidRPr="006171E5">
        <w:t xml:space="preserve"> and </w:t>
      </w:r>
      <w:proofErr w:type="spellStart"/>
      <w:r w:rsidRPr="006171E5">
        <w:t>Atieno</w:t>
      </w:r>
      <w:proofErr w:type="spellEnd"/>
      <w:r w:rsidRPr="006171E5">
        <w:t xml:space="preserve"> bought the same type of pens and </w:t>
      </w:r>
      <w:proofErr w:type="spellStart"/>
      <w:r w:rsidRPr="006171E5">
        <w:t>exervice</w:t>
      </w:r>
      <w:proofErr w:type="spellEnd"/>
      <w:r w:rsidRPr="006171E5">
        <w:t xml:space="preserve"> books from the same shop. </w:t>
      </w:r>
      <w:proofErr w:type="spellStart"/>
      <w:r w:rsidRPr="006171E5">
        <w:t>Nasimiyi</w:t>
      </w:r>
      <w:proofErr w:type="spellEnd"/>
      <w:r w:rsidRPr="006171E5">
        <w:t xml:space="preserve"> bought 2 pens and </w:t>
      </w:r>
      <w:proofErr w:type="gramStart"/>
      <w:r w:rsidRPr="006171E5">
        <w:t>3  exercise</w:t>
      </w:r>
      <w:proofErr w:type="gramEnd"/>
      <w:r w:rsidRPr="006171E5">
        <w:t xml:space="preserve"> books for </w:t>
      </w:r>
      <w:proofErr w:type="spellStart"/>
      <w:r w:rsidRPr="006171E5">
        <w:t>kshs</w:t>
      </w:r>
      <w:proofErr w:type="spellEnd"/>
      <w:r w:rsidRPr="006171E5">
        <w:t xml:space="preserve">. 78 and </w:t>
      </w:r>
      <w:proofErr w:type="spellStart"/>
      <w:r w:rsidRPr="006171E5">
        <w:t>Atieno</w:t>
      </w:r>
      <w:proofErr w:type="spellEnd"/>
      <w:r w:rsidRPr="006171E5">
        <w:t xml:space="preserve"> bought 3 p3ns and 4 exercise books for </w:t>
      </w:r>
      <w:proofErr w:type="spellStart"/>
      <w:r w:rsidRPr="006171E5">
        <w:t>shs</w:t>
      </w:r>
      <w:proofErr w:type="spellEnd"/>
      <w:r w:rsidRPr="006171E5">
        <w:t xml:space="preserve"> 108. </w:t>
      </w:r>
      <w:proofErr w:type="spellStart"/>
      <w:smartTag w:uri="urn:schemas-microsoft-com:office:smarttags" w:element="place">
        <w:smartTag w:uri="urn:schemas-microsoft-com:office:smarttags" w:element="State">
          <w:r w:rsidRPr="006171E5">
            <w:t>Cal</w:t>
          </w:r>
        </w:smartTag>
      </w:smartTag>
      <w:proofErr w:type="gramStart"/>
      <w:r w:rsidRPr="006171E5">
        <w:t>;culate</w:t>
      </w:r>
      <w:proofErr w:type="spellEnd"/>
      <w:proofErr w:type="gramEnd"/>
      <w:r w:rsidRPr="006171E5">
        <w:t xml:space="preserve"> the cost of each item.</w:t>
      </w:r>
      <w:r w:rsidRPr="006171E5">
        <w:tab/>
      </w:r>
      <w:proofErr w:type="gramStart"/>
      <w:r w:rsidRPr="006171E5">
        <w:t>( 3mks</w:t>
      </w:r>
      <w:proofErr w:type="gramEnd"/>
      <w:r w:rsidRPr="006171E5">
        <w:t>)</w:t>
      </w:r>
    </w:p>
    <w:p w:rsidR="006171E5" w:rsidRPr="006171E5" w:rsidRDefault="006171E5" w:rsidP="006171E5"/>
    <w:p w:rsidR="00330BC1" w:rsidRDefault="00330BC1" w:rsidP="006171E5"/>
    <w:p w:rsidR="006171E5" w:rsidRPr="006171E5" w:rsidRDefault="00627BBB" w:rsidP="006171E5">
      <w:r>
        <w:lastRenderedPageBreak/>
        <w:t>1</w:t>
      </w:r>
      <w:r w:rsidR="00330BC1">
        <w:t>1</w:t>
      </w:r>
      <w:r>
        <w:t>.</w:t>
      </w:r>
      <w:r w:rsidR="006171E5" w:rsidRPr="006171E5">
        <w:t xml:space="preserve"> </w:t>
      </w:r>
      <w:r w:rsidRPr="006171E5">
        <w:t>A</w:t>
      </w:r>
      <w:r w:rsidR="006171E5" w:rsidRPr="006171E5">
        <w:t xml:space="preserve"> sector of a circle of </w:t>
      </w:r>
      <w:proofErr w:type="spellStart"/>
      <w:r w:rsidR="006171E5" w:rsidRPr="006171E5">
        <w:t>radiun</w:t>
      </w:r>
      <w:proofErr w:type="spellEnd"/>
      <w:r w:rsidR="006171E5" w:rsidRPr="006171E5">
        <w:t xml:space="preserve"> 3.5cm</w:t>
      </w:r>
      <w:r>
        <w:t xml:space="preserve"> has an angle of 120</w:t>
      </w:r>
      <w:r w:rsidRPr="00627BBB">
        <w:rPr>
          <w:vertAlign w:val="superscript"/>
        </w:rPr>
        <w:t>0</w:t>
      </w:r>
      <w:r>
        <w:t xml:space="preserve"> subtended at the </w:t>
      </w:r>
      <w:proofErr w:type="spellStart"/>
      <w:r>
        <w:t>centre</w:t>
      </w:r>
      <w:proofErr w:type="spellEnd"/>
      <w:r w:rsidR="006171E5" w:rsidRPr="006171E5">
        <w:t>. Find the perimeter of the sector</w:t>
      </w:r>
      <w:r>
        <w:t>.                                                                                                                                                  (</w:t>
      </w:r>
      <w:r w:rsidR="00D853A8">
        <w:t>4</w:t>
      </w:r>
      <w:r>
        <w:t>mks)</w:t>
      </w:r>
    </w:p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080A68" w:rsidP="006171E5">
      <w:r>
        <w:t>1</w:t>
      </w:r>
      <w:r w:rsidR="00330BC1">
        <w:t>2</w:t>
      </w:r>
      <w:r>
        <w:t xml:space="preserve">. </w:t>
      </w:r>
      <w:proofErr w:type="gramStart"/>
      <w:r>
        <w:t>a</w:t>
      </w:r>
      <w:proofErr w:type="gramEnd"/>
      <w:r>
        <w:t>) Exp</w:t>
      </w:r>
      <w:r w:rsidR="006171E5" w:rsidRPr="006171E5">
        <w:t xml:space="preserve">ress 7056 as a product of its prime </w:t>
      </w:r>
      <w:proofErr w:type="spellStart"/>
      <w:r w:rsidR="006171E5" w:rsidRPr="006171E5">
        <w:t>facgtors</w:t>
      </w:r>
      <w:proofErr w:type="spellEnd"/>
      <w:r w:rsidR="006171E5" w:rsidRPr="006171E5">
        <w:t>.</w:t>
      </w:r>
      <w:r w:rsidR="006171E5" w:rsidRPr="006171E5">
        <w:tab/>
      </w:r>
      <w:r w:rsidR="006171E5" w:rsidRPr="006171E5">
        <w:tab/>
      </w:r>
      <w:r w:rsidR="006171E5" w:rsidRPr="006171E5">
        <w:tab/>
      </w:r>
      <w:proofErr w:type="gramStart"/>
      <w:r w:rsidR="006171E5" w:rsidRPr="006171E5">
        <w:t>( 2mks</w:t>
      </w:r>
      <w:proofErr w:type="gramEnd"/>
      <w:r w:rsidR="006171E5" w:rsidRPr="006171E5">
        <w:t>)</w:t>
      </w:r>
    </w:p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Default="006171E5" w:rsidP="006171E5"/>
    <w:p w:rsidR="006171E5" w:rsidRPr="006171E5" w:rsidRDefault="006171E5" w:rsidP="006171E5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D2B3902" wp14:editId="0E36CF95">
                <wp:simplePos x="0" y="0"/>
                <wp:positionH relativeFrom="column">
                  <wp:posOffset>2219325</wp:posOffset>
                </wp:positionH>
                <wp:positionV relativeFrom="paragraph">
                  <wp:posOffset>167640</wp:posOffset>
                </wp:positionV>
                <wp:extent cx="0" cy="342900"/>
                <wp:effectExtent l="9525" t="8890" r="9525" b="10160"/>
                <wp:wrapNone/>
                <wp:docPr id="4" name="Straight Connector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4" o:spid="_x0000_s1026" style="position:absolute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4.75pt,13.2pt" to="174.75pt,4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7C6300A" wp14:editId="392DD037">
                <wp:simplePos x="0" y="0"/>
                <wp:positionH relativeFrom="column">
                  <wp:posOffset>2219325</wp:posOffset>
                </wp:positionH>
                <wp:positionV relativeFrom="paragraph">
                  <wp:posOffset>167640</wp:posOffset>
                </wp:positionV>
                <wp:extent cx="685800" cy="0"/>
                <wp:effectExtent l="9525" t="8890" r="9525" b="10160"/>
                <wp:wrapNone/>
                <wp:docPr id="3" name="Straight Connector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3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4.75pt,13.2pt" to="228.75pt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"/>
            </w:pict>
          </mc:Fallback>
        </mc:AlternateContent>
      </w:r>
    </w:p>
    <w:p w:rsidR="006171E5" w:rsidRPr="006171E5" w:rsidRDefault="006171E5" w:rsidP="006171E5"/>
    <w:p w:rsidR="006171E5" w:rsidRPr="006171E5" w:rsidRDefault="006171E5" w:rsidP="006171E5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D99ACFE" wp14:editId="7B8E4C09">
                <wp:simplePos x="0" y="0"/>
                <wp:positionH relativeFrom="column">
                  <wp:posOffset>2105025</wp:posOffset>
                </wp:positionH>
                <wp:positionV relativeFrom="paragraph">
                  <wp:posOffset>7620</wp:posOffset>
                </wp:positionV>
                <wp:extent cx="114300" cy="152400"/>
                <wp:effectExtent l="9525" t="8890" r="9525" b="10160"/>
                <wp:wrapNone/>
                <wp:docPr id="2" name="Straight Connecto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1524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2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5.75pt,.6pt" to="174.75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"/>
            </w:pict>
          </mc:Fallback>
        </mc:AlternateContent>
      </w:r>
      <w:r w:rsidRPr="006171E5">
        <w:t xml:space="preserve">    b) Hence </w:t>
      </w:r>
      <w:proofErr w:type="spellStart"/>
      <w:r w:rsidRPr="006171E5">
        <w:t>evalaut</w:t>
      </w:r>
      <w:proofErr w:type="spellEnd"/>
      <w:r w:rsidRPr="006171E5">
        <w:tab/>
      </w:r>
      <w:r w:rsidRPr="006171E5">
        <w:tab/>
      </w:r>
      <w:r w:rsidRPr="006171E5">
        <w:tab/>
        <w:t>7056</w:t>
      </w:r>
      <w:r w:rsidR="00080A68">
        <w:t xml:space="preserve">                                                     (2mks)</w:t>
      </w:r>
    </w:p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6171E5" w:rsidRPr="006171E5" w:rsidRDefault="006171E5" w:rsidP="006171E5"/>
    <w:p w:rsidR="00E52142" w:rsidRDefault="00E52142"/>
    <w:p w:rsidR="00330BC1" w:rsidRDefault="00330BC1"/>
    <w:p w:rsidR="00330BC1" w:rsidRDefault="00330BC1"/>
    <w:p w:rsidR="00330BC1" w:rsidRDefault="00330BC1"/>
    <w:p w:rsidR="00330BC1" w:rsidRDefault="00330BC1"/>
    <w:p w:rsidR="00330BC1" w:rsidRDefault="00330BC1">
      <w:r>
        <w:t xml:space="preserve">13. </w:t>
      </w:r>
      <w:proofErr w:type="gramStart"/>
      <w:r>
        <w:t>on</w:t>
      </w:r>
      <w:proofErr w:type="gramEnd"/>
      <w:r>
        <w:t xml:space="preserve"> the grid provided below, draw the plane figure whose vertices are A(-4,</w:t>
      </w:r>
      <w:r w:rsidR="002C399D">
        <w:t>-6), B(6,-6), C(0,8) and D(10,8).</w:t>
      </w:r>
    </w:p>
    <w:p w:rsidR="00D853A8" w:rsidRDefault="00D853A8">
      <w:r>
        <w:t>Hence calculate the area of the figure.                                                                                             (6mks)</w:t>
      </w:r>
    </w:p>
    <w:p w:rsidR="00D853A8" w:rsidRDefault="00D853A8"/>
    <w:p w:rsidR="00D853A8" w:rsidRDefault="00D853A8"/>
    <w:p w:rsidR="00D853A8" w:rsidRDefault="00D853A8"/>
    <w:p w:rsidR="00D853A8" w:rsidRDefault="00D853A8"/>
    <w:p w:rsidR="00D853A8" w:rsidRDefault="00D853A8"/>
    <w:p w:rsidR="00D853A8" w:rsidRDefault="00D853A8"/>
    <w:p w:rsidR="00D853A8" w:rsidRDefault="00D853A8"/>
    <w:p w:rsidR="00D853A8" w:rsidRDefault="00D853A8"/>
    <w:p w:rsidR="00D853A8" w:rsidRDefault="00D853A8"/>
    <w:p w:rsidR="00D853A8" w:rsidRDefault="00D853A8"/>
    <w:p w:rsidR="00D853A8" w:rsidRDefault="00D853A8"/>
    <w:p w:rsidR="00D853A8" w:rsidRDefault="00D853A8"/>
    <w:p w:rsidR="00D853A8" w:rsidRDefault="00D853A8"/>
    <w:p w:rsidR="00D853A8" w:rsidRDefault="00D853A8"/>
    <w:p w:rsidR="00D853A8" w:rsidRDefault="00D853A8"/>
    <w:p w:rsidR="00D853A8" w:rsidRDefault="00D853A8"/>
    <w:p w:rsidR="00D853A8" w:rsidRDefault="00D853A8"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4.4pt;margin-top:2.3pt;width:478.7pt;height:437.45pt;z-index:251662336">
            <v:imagedata r:id="rId9" o:title="" croptop="7815f" cropbottom="17143f"/>
          </v:shape>
          <o:OLEObject Type="Embed" ProgID="Visio.Drawing.5" ShapeID="_x0000_s1031" DrawAspect="Content" ObjectID="_1442062432" r:id="rId10"/>
        </w:pict>
      </w:r>
    </w:p>
    <w:p w:rsidR="00D853A8" w:rsidRDefault="00D853A8"/>
    <w:sectPr w:rsidR="00D853A8" w:rsidSect="00080A68">
      <w:footerReference w:type="default" r:id="rId11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0A2D" w:rsidRDefault="00D60A2D" w:rsidP="00080A68">
      <w:r>
        <w:separator/>
      </w:r>
    </w:p>
  </w:endnote>
  <w:endnote w:type="continuationSeparator" w:id="0">
    <w:p w:rsidR="00D60A2D" w:rsidRDefault="00D60A2D" w:rsidP="00080A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5919007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80A68" w:rsidRDefault="00080A6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853A8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080A68" w:rsidRDefault="00080A6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0A2D" w:rsidRDefault="00D60A2D" w:rsidP="00080A68">
      <w:r>
        <w:separator/>
      </w:r>
    </w:p>
  </w:footnote>
  <w:footnote w:type="continuationSeparator" w:id="0">
    <w:p w:rsidR="00D60A2D" w:rsidRDefault="00D60A2D" w:rsidP="00080A6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2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171E5"/>
    <w:rsid w:val="00080A68"/>
    <w:rsid w:val="002C399D"/>
    <w:rsid w:val="00330BC1"/>
    <w:rsid w:val="006171E5"/>
    <w:rsid w:val="00627BBB"/>
    <w:rsid w:val="00D60A2D"/>
    <w:rsid w:val="00D853A8"/>
    <w:rsid w:val="00E521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State"/>
  <w:smartTagType w:namespaceuri="urn:schemas-microsoft-com:office:smarttags" w:name="place"/>
  <w:shapeDefaults>
    <o:shapedefaults v:ext="edit" spidmax="103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171E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171E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71E5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080A6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80A68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80A6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80A68"/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171E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171E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71E5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080A6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80A68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80A6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80A68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E0801E-64AD-4E34-BFAF-900968E334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5</Pages>
  <Words>416</Words>
  <Characters>237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PHTALI'S</dc:creator>
  <cp:lastModifiedBy>NAPHTALI'S</cp:lastModifiedBy>
  <cp:revision>2</cp:revision>
  <dcterms:created xsi:type="dcterms:W3CDTF">2013-09-30T12:01:00Z</dcterms:created>
  <dcterms:modified xsi:type="dcterms:W3CDTF">2013-09-30T13:07:00Z</dcterms:modified>
</cp:coreProperties>
</file>